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FFE80F" w14:textId="77777777" w:rsidR="00D975B6" w:rsidRPr="006D7D73" w:rsidRDefault="00D975B6" w:rsidP="00E0387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4741"/>
        <w:gridCol w:w="1353"/>
        <w:gridCol w:w="1086"/>
        <w:gridCol w:w="1086"/>
      </w:tblGrid>
      <w:tr w:rsidR="00D975B6" w:rsidRPr="006D7D73" w14:paraId="7099063E" w14:textId="77777777" w:rsidTr="004B69D5">
        <w:trPr>
          <w:jc w:val="center"/>
        </w:trPr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763BC0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網站進行公開資訊"/>
        <w:bookmarkStart w:id="1" w:name="網站進行公開資訊申報"/>
        <w:tc>
          <w:tcPr>
            <w:tcW w:w="24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DF065A" w14:textId="77777777" w:rsidR="00D975B6" w:rsidRPr="006D7D73" w:rsidRDefault="00D975B6" w:rsidP="00933263">
            <w:pPr>
              <w:pStyle w:val="31"/>
            </w:pPr>
            <w:r w:rsidRPr="006D7D73">
              <w:fldChar w:fldCharType="begin"/>
            </w:r>
            <w:r w:rsidRPr="006D7D73">
              <w:instrText>HYPERLINK  \l "研究發展處"</w:instrText>
            </w:r>
            <w:r w:rsidRPr="006D7D73">
              <w:fldChar w:fldCharType="separate"/>
            </w:r>
            <w:bookmarkStart w:id="2" w:name="_Toc92798174"/>
            <w:bookmarkStart w:id="3" w:name="_Toc99130185"/>
            <w:r w:rsidRPr="006D7D73">
              <w:rPr>
                <w:rStyle w:val="a3"/>
                <w:rFonts w:hint="eastAsia"/>
              </w:rPr>
              <w:t>1210-009</w:t>
            </w:r>
            <w:bookmarkStart w:id="4" w:name="向學校主管機關指定網站進行公開資訊申報相關作業"/>
            <w:r w:rsidRPr="006D7D73">
              <w:rPr>
                <w:rStyle w:val="a3"/>
                <w:rFonts w:hint="eastAsia"/>
              </w:rPr>
              <w:t>向學校主管機關指定網站進行公開資訊申報相關作業</w:t>
            </w:r>
            <w:bookmarkEnd w:id="0"/>
            <w:bookmarkEnd w:id="1"/>
            <w:bookmarkEnd w:id="2"/>
            <w:bookmarkEnd w:id="3"/>
            <w:bookmarkEnd w:id="4"/>
            <w:r w:rsidRPr="006D7D73">
              <w:fldChar w:fldCharType="end"/>
            </w:r>
          </w:p>
        </w:tc>
        <w:tc>
          <w:tcPr>
            <w:tcW w:w="7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0356C2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523FC76" w14:textId="77777777" w:rsidR="00D975B6" w:rsidRPr="006D7D73" w:rsidRDefault="00D975B6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D975B6" w:rsidRPr="006D7D73" w14:paraId="459E17A1" w14:textId="77777777" w:rsidTr="004B69D5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916E63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449B2B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0173E0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71523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82EBD4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975B6" w:rsidRPr="006D7D73" w14:paraId="5C8CD21A" w14:textId="77777777" w:rsidTr="004B69D5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FD5FD1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51B714" w14:textId="77777777" w:rsidR="00D975B6" w:rsidRPr="006D7D73" w:rsidRDefault="00D975B6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7CE97884" w14:textId="77777777" w:rsidR="00D975B6" w:rsidRPr="006D7D73" w:rsidRDefault="00D975B6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14:paraId="23C162B4" w14:textId="77777777" w:rsidR="00D975B6" w:rsidRPr="006D7D73" w:rsidRDefault="00D975B6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F46BE1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DB846F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746D2B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975B6" w:rsidRPr="006D7D73" w14:paraId="6988162A" w14:textId="77777777" w:rsidTr="004B69D5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65143A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5B44F" w14:textId="77777777" w:rsidR="00D975B6" w:rsidRPr="006D7D73" w:rsidRDefault="00D975B6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64A3203A" w14:textId="77777777" w:rsidR="00D975B6" w:rsidRPr="006D7D73" w:rsidRDefault="00D975B6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修訂原因：修改單位。</w:t>
            </w:r>
          </w:p>
          <w:p w14:paraId="61182FA1" w14:textId="77777777" w:rsidR="00D975B6" w:rsidRPr="006D7D73" w:rsidRDefault="00D975B6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E8162A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A751EE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黃淑惠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FED6ED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975B6" w:rsidRPr="006D7D73" w14:paraId="12CEF4B2" w14:textId="77777777" w:rsidTr="004B69D5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C741D2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34D2BC" w14:textId="77777777" w:rsidR="00D975B6" w:rsidRPr="006D7D73" w:rsidRDefault="00D975B6" w:rsidP="0056518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14:paraId="048527AE" w14:textId="77777777" w:rsidR="00D975B6" w:rsidRPr="006D7D73" w:rsidRDefault="00D975B6" w:rsidP="0056518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034FE63A" w14:textId="77777777" w:rsidR="00D975B6" w:rsidRPr="006D7D73" w:rsidRDefault="00D975B6" w:rsidP="0056518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2B3FF266" w14:textId="77777777" w:rsidR="00D975B6" w:rsidRPr="006D7D73" w:rsidRDefault="00D975B6" w:rsidP="00565182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6.。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42F6CB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029C04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范書瑋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28303B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88DF90D" w14:textId="77777777" w:rsidR="00D975B6" w:rsidRPr="006D7D73" w:rsidRDefault="00D975B6" w:rsidP="00641A60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9983DE3" w14:textId="77777777" w:rsidR="00D975B6" w:rsidRPr="006D7D73" w:rsidRDefault="00D975B6" w:rsidP="004C0610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FBE217" wp14:editId="5D1D8716">
                <wp:simplePos x="0" y="0"/>
                <wp:positionH relativeFrom="column">
                  <wp:posOffset>429196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2" name="文字方塊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842E95" w14:textId="77777777" w:rsidR="00D975B6" w:rsidRPr="007B7C48" w:rsidRDefault="00D975B6" w:rsidP="00E0387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B7C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7</w:t>
                            </w:r>
                          </w:p>
                          <w:p w14:paraId="77FBE517" w14:textId="77777777" w:rsidR="00D975B6" w:rsidRPr="007B7C48" w:rsidRDefault="00D975B6" w:rsidP="00E0387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B7C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FBE217" id="_x0000_t202" coordsize="21600,21600" o:spt="202" path="m,l,21600r21600,l21600,xe">
                <v:stroke joinstyle="miter"/>
                <v:path gradientshapeok="t" o:connecttype="rect"/>
              </v:shapetype>
              <v:shape id="文字方塊 472" o:spid="_x0000_s1026" type="#_x0000_t202" style="position:absolute;margin-left:337.9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AnZxpTiAAAADQEAAA8AAABkcnMvZG93bnJldi54&#10;bWxMj0FPwzAMhe9I/IfISFwQSylt2bqmE0ziwEAgxqZds8a0FY1TNdlW/j3mBL75vafnz8VitJ04&#10;4uBbRwpuJhEIpMqZlmoFm4/H6ykIHzQZ3TlCBd/oYVGenxU6N+5E73hch1pwCflcK2hC6HMpfdWg&#10;1X7ieiT2Pt1gdeB1qKUZ9InLbSfjKMqk1S3xhUb3uGyw+lofrIJE7txDv7TVy3bnnldvV3H7+hQr&#10;dXkx3s9BBBzDXxh+8RkdSmbauwMZLzoF2V064ygbSXabgODIjAfEnqU0ZUmWhfz/RfkD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CdnGlOIAAAANAQAADwAAAAAAAAAAAAAAAACCBAAA&#10;ZHJzL2Rvd25yZXYueG1sUEsFBgAAAAAEAAQA8wAAAJEFAAAAAA==&#10;" fillcolor="white [3201]" stroked="f" strokeweight="1pt">
                <v:textbox>
                  <w:txbxContent>
                    <w:p w14:paraId="66842E95" w14:textId="77777777" w:rsidR="00D975B6" w:rsidRPr="007B7C48" w:rsidRDefault="00D975B6" w:rsidP="00E0387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B7C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7</w:t>
                      </w:r>
                    </w:p>
                    <w:p w14:paraId="77FBE517" w14:textId="77777777" w:rsidR="00D975B6" w:rsidRPr="007B7C48" w:rsidRDefault="00D975B6" w:rsidP="00E0387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B7C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D975B6" w:rsidRPr="006D7D73" w14:paraId="45BD124B" w14:textId="77777777" w:rsidTr="007737E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08B2953" w14:textId="77777777" w:rsidR="00D975B6" w:rsidRPr="006D7D73" w:rsidRDefault="00D975B6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75B6" w:rsidRPr="006D7D73" w14:paraId="4D1DA3CA" w14:textId="77777777" w:rsidTr="007737ED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173A97B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4D398C2E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33C398E7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1CDB333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B60B132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477ACD2A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75B6" w:rsidRPr="006D7D73" w14:paraId="27A1D2FD" w14:textId="77777777" w:rsidTr="007737ED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5216CEE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向學校主管機關指定網站進行公開資訊申報相關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E5C9331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7087A97F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1F7E6027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E3B8B1D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5.04.27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D54B44B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5959C82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627EA63" w14:textId="77777777" w:rsidR="00D975B6" w:rsidRPr="006D7D73" w:rsidRDefault="00D975B6" w:rsidP="00E0387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4578D77" w14:textId="77777777" w:rsidR="00D975B6" w:rsidRPr="006D7D73" w:rsidRDefault="00D975B6" w:rsidP="00E0387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6DDADC3A" w14:textId="77777777" w:rsidR="00D975B6" w:rsidRDefault="00D975B6" w:rsidP="00D32141">
      <w:pPr>
        <w:pStyle w:val="a4"/>
        <w:tabs>
          <w:tab w:val="clear" w:pos="960"/>
          <w:tab w:val="left" w:pos="360"/>
        </w:tabs>
        <w:ind w:leftChars="-59" w:left="356" w:hangingChars="178" w:hanging="498"/>
        <w:rPr>
          <w:rFonts w:hAnsi="標楷體"/>
        </w:rPr>
      </w:pPr>
      <w:r w:rsidRPr="006D7D73">
        <w:rPr>
          <w:rFonts w:hAnsi="標楷體"/>
        </w:rPr>
        <w:object w:dxaOrig="11848" w:dyaOrig="11141" w14:anchorId="50D44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4pt" o:ole="">
            <v:imagedata r:id="rId4" o:title=""/>
          </v:shape>
          <o:OLEObject Type="Embed" ProgID="Visio.Drawing.11" ShapeID="_x0000_i1025" DrawAspect="Content" ObjectID="_1710877954" r:id="rId5"/>
        </w:object>
      </w:r>
    </w:p>
    <w:p w14:paraId="003FA0A6" w14:textId="77777777" w:rsidR="00D975B6" w:rsidRPr="006D7D73" w:rsidRDefault="00D975B6" w:rsidP="00D32141">
      <w:pPr>
        <w:pStyle w:val="a4"/>
        <w:tabs>
          <w:tab w:val="clear" w:pos="960"/>
          <w:tab w:val="left" w:pos="360"/>
        </w:tabs>
        <w:ind w:leftChars="-59" w:left="356" w:hangingChars="178" w:hanging="498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8"/>
        <w:gridCol w:w="1813"/>
        <w:gridCol w:w="1131"/>
        <w:gridCol w:w="1270"/>
        <w:gridCol w:w="1164"/>
      </w:tblGrid>
      <w:tr w:rsidR="00D975B6" w:rsidRPr="006D7D73" w14:paraId="167E53EB" w14:textId="77777777" w:rsidTr="007737E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402B249" w14:textId="77777777" w:rsidR="00D975B6" w:rsidRPr="006D7D73" w:rsidRDefault="00D975B6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75B6" w:rsidRPr="006D7D73" w14:paraId="7F96CED8" w14:textId="77777777" w:rsidTr="007737ED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766257B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74B8A19E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6A1D249B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B123209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4167A69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6D62BA6D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75B6" w:rsidRPr="006D7D73" w14:paraId="47FE1C81" w14:textId="77777777" w:rsidTr="007737ED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78A405C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向學校主管機關指定網站進行公開資訊申報相關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DD3E80E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757A4ABB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6F91ECA1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C2FD0B4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5.04.27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16658BD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2E673236" w14:textId="77777777" w:rsidR="00D975B6" w:rsidRPr="006D7D73" w:rsidRDefault="00D975B6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A98675D" w14:textId="77777777" w:rsidR="00D975B6" w:rsidRPr="006D7D73" w:rsidRDefault="00D975B6" w:rsidP="00E0387D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3C24735" w14:textId="77777777" w:rsidR="00D975B6" w:rsidRPr="006D7D73" w:rsidRDefault="00D975B6" w:rsidP="00E0387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0F328FCD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2.1.依來文由本處主導相關資訊申報事宜。</w:t>
      </w:r>
    </w:p>
    <w:p w14:paraId="21C37342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2.2.若該網站有校內系統管理師，承辦人員依文要求系統管理師再次確認所有相關帳號權限事宜。</w:t>
      </w:r>
    </w:p>
    <w:p w14:paraId="62295EE6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2.3.本處依權責分配填寫單位，簽請核示後通知各相關會辦單位規定期限內逕行上網填報。</w:t>
      </w:r>
    </w:p>
    <w:p w14:paraId="682A9909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2.4.各相關單位確認分配項目是否正確，若非為權責項目，則退回本處另發送。</w:t>
      </w:r>
    </w:p>
    <w:p w14:paraId="453DD54C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2.5.會辦單位於期限內逕自上網填報資料，並列印填報資料經單位主管簽准後，擲回本處。</w:t>
      </w:r>
    </w:p>
    <w:p w14:paraId="702C9514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cs="Tahoma" w:hint="eastAsia"/>
          <w:szCs w:val="24"/>
        </w:rPr>
        <w:t>2.6.完成填報工作後，依來文所示辦理。</w:t>
      </w:r>
    </w:p>
    <w:p w14:paraId="7960239D" w14:textId="77777777" w:rsidR="00D975B6" w:rsidRPr="006D7D73" w:rsidRDefault="00D975B6" w:rsidP="00E0387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784327E8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3.1.承辦人員須確認每一會辦單位之負責人員負責之業務，並控制填報時程以免貽誤。</w:t>
      </w:r>
    </w:p>
    <w:p w14:paraId="435EE272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3.2.承辦人員需與系統管理師討論並確認帳號使用權限。</w:t>
      </w:r>
    </w:p>
    <w:p w14:paraId="2A22104C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3.3.相關呈報資料皆須會辦單位主管簽核後始完成。</w:t>
      </w:r>
    </w:p>
    <w:p w14:paraId="77D80820" w14:textId="77777777" w:rsidR="00D975B6" w:rsidRPr="006D7D73" w:rsidRDefault="00D975B6" w:rsidP="00E0387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35BCAFA2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cs="Tahoma" w:hint="eastAsia"/>
          <w:szCs w:val="24"/>
        </w:rPr>
        <w:t>無。</w:t>
      </w:r>
    </w:p>
    <w:p w14:paraId="22AAA502" w14:textId="77777777" w:rsidR="00D975B6" w:rsidRPr="006D7D73" w:rsidRDefault="00D975B6" w:rsidP="00E0387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0788F853" w14:textId="77777777" w:rsidR="00D975B6" w:rsidRPr="006D7D73" w:rsidRDefault="00D975B6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無。</w:t>
      </w:r>
    </w:p>
    <w:p w14:paraId="2CAB3D47" w14:textId="77777777" w:rsidR="00D975B6" w:rsidRPr="006D7D73" w:rsidRDefault="00D975B6" w:rsidP="00E0387D">
      <w:pPr>
        <w:rPr>
          <w:rFonts w:ascii="標楷體" w:eastAsia="標楷體" w:hAnsi="標楷體"/>
        </w:rPr>
      </w:pPr>
    </w:p>
    <w:p w14:paraId="405A9E51" w14:textId="77777777" w:rsidR="00D975B6" w:rsidRPr="006D7D73" w:rsidRDefault="00D975B6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F7854E0" w14:textId="77777777" w:rsidR="00D975B6" w:rsidRDefault="00D975B6" w:rsidP="00A51322">
      <w:pPr>
        <w:sectPr w:rsidR="00D975B6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65D1234" w14:textId="77777777" w:rsidR="00D975B6" w:rsidRDefault="00D975B6"/>
    <w:p w14:paraId="6B904668" w14:textId="77777777" w:rsidR="00D975B6" w:rsidRDefault="00D975B6" w:rsidP="007737ED">
      <w:pPr>
        <w:sectPr w:rsidR="00D975B6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18E9E4D1" w14:textId="77777777" w:rsidR="00F27458" w:rsidRDefault="00F27458"/>
    <w:sectPr w:rsidR="00F2745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75B6"/>
    <w:rsid w:val="00D975B6"/>
    <w:rsid w:val="00F27458"/>
    <w:rsid w:val="00F50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53C97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975B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975B6"/>
    <w:rPr>
      <w:color w:val="0563C1" w:themeColor="hyperlink"/>
      <w:u w:val="single"/>
    </w:rPr>
  </w:style>
  <w:style w:type="paragraph" w:styleId="a4">
    <w:name w:val="Block Text"/>
    <w:basedOn w:val="a"/>
    <w:rsid w:val="00D975B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D975B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975B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975B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0510610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51</Words>
  <Characters>863</Characters>
  <Application>Microsoft Office Word</Application>
  <DocSecurity>0</DocSecurity>
  <Lines>7</Lines>
  <Paragraphs>2</Paragraphs>
  <ScaleCrop>false</ScaleCrop>
  <Company/>
  <LinksUpToDate>false</LinksUpToDate>
  <CharactersWithSpaces>1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5:00:00Z</dcterms:created>
  <dcterms:modified xsi:type="dcterms:W3CDTF">2022-04-07T15:06:00Z</dcterms:modified>
</cp:coreProperties>
</file>